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85BEE" w:rsidRDefault="00885BEE" w:rsidP="00885BEE">
      <w:pPr>
        <w:jc w:val="center"/>
      </w:pPr>
      <w:r>
        <w:object w:dxaOrig="14356" w:dyaOrig="12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3.5pt;height:330pt" o:ole="">
            <v:imagedata r:id="rId4" o:title="" croptop="18904f"/>
          </v:shape>
          <o:OLEObject Type="Embed" ProgID="Visio.Drawing.15" ShapeID="_x0000_i1027" DrawAspect="Content" ObjectID="_1736357146" r:id="rId5"/>
        </w:object>
      </w:r>
    </w:p>
    <w:p w:rsidR="00885BEE" w:rsidRDefault="00885BEE" w:rsidP="00885BEE">
      <w:pPr>
        <w:jc w:val="center"/>
      </w:pPr>
      <w:r>
        <w:t>Fig</w:t>
      </w:r>
      <w:r w:rsidR="00810254">
        <w:t>.</w:t>
      </w:r>
      <w:r>
        <w:t xml:space="preserve"> 3.</w:t>
      </w:r>
    </w:p>
    <w:sectPr w:rsidR="00885BEE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47138"/>
    <w:rsid w:val="00B83A7C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39:00Z</dcterms:modified>
</cp:coreProperties>
</file>